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0" r:id="rId3"/>
    <p:sldId id="261" r:id="rId4"/>
    <p:sldId id="262" r:id="rId5"/>
    <p:sldId id="275" r:id="rId6"/>
    <p:sldId id="263" r:id="rId7"/>
    <p:sldId id="276" r:id="rId8"/>
    <p:sldId id="277" r:id="rId9"/>
    <p:sldId id="270" r:id="rId10"/>
    <p:sldId id="271" r:id="rId11"/>
    <p:sldId id="272" r:id="rId12"/>
    <p:sldId id="273" r:id="rId13"/>
    <p:sldId id="274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76"/>
        <p:guide pos="383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7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4.xml"/><Relationship Id="rId7" Type="http://schemas.openxmlformats.org/officeDocument/2006/relationships/tags" Target="../tags/tag73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74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63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4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tags" Target="../tags/tag66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ags" Target="../tags/tag6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67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6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69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tags" Target="../tags/tag70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71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数字逻辑实验</a:t>
            </a:r>
            <a:r>
              <a:rPr lang="en-US" altLang="zh-CN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7</a:t>
            </a:r>
            <a:r>
              <a:rPr lang="zh-CN" altLang="en-US" sz="4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计数器</a:t>
            </a:r>
            <a:endParaRPr lang="zh-CN" altLang="en-US" sz="4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195" y="445840"/>
            <a:ext cx="10969200" cy="705600"/>
          </a:xfrm>
        </p:spPr>
        <p:txBody>
          <a:bodyPr>
            <a:normAutofit/>
          </a:bodyPr>
          <a:lstStyle/>
          <a:p>
            <a:r>
              <a:rPr sz="2665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附录</a:t>
            </a:r>
            <a:r>
              <a:rPr lang="en-US" altLang="zh-CN" sz="2665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endParaRPr lang="zh-CN" altLang="en-US" sz="2665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400" y="1282125"/>
            <a:ext cx="5176800" cy="4748400"/>
          </a:xfrm>
        </p:spPr>
        <p:txBody>
          <a:bodyPr/>
          <a:lstStyle/>
          <a:p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基本触发器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IP</a:t>
            </a:r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实例</a:t>
            </a:r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30320" y="1282125"/>
            <a:ext cx="5176800" cy="474840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双击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IP</a:t>
            </a:r>
            <a:r>
              <a:rPr lang="zh-CN" altLang="en-US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实例进行配置</a:t>
            </a:r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1"/>
            <a:r>
              <a:rPr lang="en-US" altLang="zh-CN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</a:t>
            </a:r>
            <a:r>
              <a:rPr lang="zh-CN" altLang="en-US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</a:t>
            </a:r>
            <a:endParaRPr lang="zh-CN" altLang="en-US" sz="1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2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Active Clk Edge</a:t>
            </a:r>
            <a:endParaRPr lang="en-US" altLang="zh-CN" sz="12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2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ear Port</a:t>
            </a:r>
            <a:endParaRPr lang="en-US" altLang="zh-CN" sz="12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2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Preset Port</a:t>
            </a:r>
            <a:endParaRPr lang="en-US" altLang="zh-CN" sz="12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12165" y="2205990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" r:id="rId1" imgW="3162300" imgH="4876800" progId="Visio.Drawing.11">
                  <p:embed/>
                </p:oleObj>
              </mc:Choice>
              <mc:Fallback>
                <p:oleObj name="" r:id="rId1" imgW="3162300" imgH="48768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2165" y="2205990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249670" y="30575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" r:id="rId3" imgW="10160000" imgH="7670800" progId="Visio.Drawing.11">
                  <p:embed/>
                </p:oleObj>
              </mc:Choice>
              <mc:Fallback>
                <p:oleObj name="" r:id="rId3" imgW="10160000" imgH="76708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49670" y="30575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附录</a:t>
            </a:r>
            <a:r>
              <a:rPr lang="en-US" altLang="zh-CN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</a:t>
            </a:r>
            <a:endParaRPr lang="en-US" altLang="zh-CN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特殊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IP</a:t>
            </a:r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实例</a:t>
            </a:r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mux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选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选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8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选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ab_clk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入时钟频率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00MHz(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通过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W5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引脚输入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出时钟频率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Hz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Hz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Hz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……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00MHz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833755" y="2270125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" r:id="rId1" imgW="1435100" imgH="2717800" progId="Visio.Drawing.11">
                  <p:embed/>
                </p:oleObj>
              </mc:Choice>
              <mc:Fallback>
                <p:oleObj name="" r:id="rId1" imgW="1435100" imgH="2717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3755" y="2270125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326005" y="2270125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" r:id="rId3" imgW="1435100" imgH="1905000" progId="Visio.Drawing.11">
                  <p:embed/>
                </p:oleObj>
              </mc:Choice>
              <mc:Fallback>
                <p:oleObj name="" r:id="rId3" imgW="1435100" imgH="19050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6005" y="2270125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416810" y="4023995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" r:id="rId5" imgW="1435100" imgH="1511300" progId="Visio.Drawing.11">
                  <p:embed/>
                </p:oleObj>
              </mc:Choice>
              <mc:Fallback>
                <p:oleObj name="" r:id="rId5" imgW="1435100" imgH="1511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6810" y="4023995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附录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特殊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IP</a:t>
            </a:r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实例</a:t>
            </a:r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seg7_drv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nput Bit Strob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yes/no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Base Number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Hex，Dec，Oct，Bin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Segs Common Pol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ommon Anod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ommon Cathod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Bits Common Pol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Common Anod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Common Cathode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08330" y="2128520"/>
          <a:ext cx="5432425" cy="4653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" r:id="rId1" imgW="10160000" imgH="7670800" progId="Visio.Drawing.11">
                  <p:embed/>
                </p:oleObj>
              </mc:Choice>
              <mc:Fallback>
                <p:oleObj name="" r:id="rId1" imgW="10160000" imgH="7670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8330" y="2128520"/>
                        <a:ext cx="5432425" cy="4653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等线" panose="02010600030101010101" charset="-122"/>
                <a:ea typeface="等线" panose="02010600030101010101" charset="-122"/>
              </a:rPr>
              <a:t>实验要求</a:t>
            </a:r>
            <a:endParaRPr lang="en-US" altLang="zh-CN" b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330" y="1469390"/>
            <a:ext cx="10217150" cy="4770120"/>
          </a:xfrm>
        </p:spPr>
        <p:txBody>
          <a:bodyPr>
            <a:normAutofit lnSpcReduction="20000"/>
          </a:bodyPr>
          <a:lstStyle/>
          <a:p>
            <a:pPr marL="0" indent="0">
              <a:buNone/>
            </a:pPr>
            <a:r>
              <a: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容：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设计一个 </a:t>
            </a:r>
            <a:r>
              <a:rPr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模8异步计数器</a:t>
            </a:r>
            <a:r>
              <a: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；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buFont typeface="Wingdings" panose="05000000000000000000" charset="0"/>
              <a:buChar char="Ø"/>
            </a:pPr>
            <a:r>
              <a: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设计一个</a:t>
            </a:r>
            <a:r>
              <a:rPr lang="en-US" altLang="zh-CN"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  <a:r>
              <a:rPr lang="zh-CN" altLang="en-US" sz="24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模5计数器</a:t>
            </a:r>
            <a:r>
              <a: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。</a:t>
            </a:r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 algn="l">
              <a:buNone/>
            </a:pP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0" indent="0" algn="l">
              <a:buNone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注意：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4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1"/>
            <a:endParaRPr lang="zh-CN" altLang="en-US" sz="2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60750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1.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8异步计数器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330" y="1196340"/>
            <a:ext cx="5176520" cy="503301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功能示意图</a:t>
            </a:r>
            <a:endParaRPr lang="zh-CN" altLang="en-US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K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时钟输入端</a:t>
            </a:r>
            <a:endParaRPr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EN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使能端</a:t>
            </a:r>
            <a:endParaRPr lang="en-US" altLang="zh-CN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计数输出端</a:t>
            </a:r>
            <a:endParaRPr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0" lvl="0" indent="0">
              <a:buNone/>
            </a:pP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功能描述</a:t>
            </a:r>
            <a:endParaRPr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1"/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EN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有效时，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位计数端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7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依次输出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00~111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的计数值</a:t>
            </a:r>
            <a:r>
              <a:rPr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。</a:t>
            </a:r>
            <a:endParaRPr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>
              <a:buNone/>
            </a:pPr>
            <a:endParaRPr lang="zh-CN" altLang="en-US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0" indent="0">
              <a:buNone/>
            </a:pP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电路原理图</a:t>
            </a:r>
            <a:endParaRPr lang="zh-CN" altLang="en-US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</a:t>
            </a: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个串联的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JK</a:t>
            </a: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器</a:t>
            </a:r>
            <a:endParaRPr lang="zh-CN" altLang="en-US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钟下降沿</a:t>
            </a:r>
            <a:r>
              <a:rPr lang="zh-CN" altLang="en-US" sz="17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触发</a:t>
            </a:r>
            <a:endParaRPr lang="zh-CN" altLang="en-US" sz="17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7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J</a:t>
            </a: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、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K</a:t>
            </a: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连接在一起作为使能端（</a:t>
            </a:r>
            <a:r>
              <a:rPr lang="en-US" altLang="zh-CN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N</a:t>
            </a:r>
            <a:r>
              <a:rPr lang="zh-CN" altLang="en-US" sz="17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</a:t>
            </a:r>
            <a:endParaRPr lang="zh-CN" altLang="en-US" sz="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225" name="图片 1" descr="AAGIHAN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>
          <a:xfrm>
            <a:off x="6710045" y="3728720"/>
            <a:ext cx="4740910" cy="2378710"/>
          </a:xfrm>
          <a:prstGeom prst="rect">
            <a:avLst/>
          </a:prstGeom>
          <a:noFill/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139897" y="1196174"/>
          <a:ext cx="265303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" r:id="rId2" imgW="1587500" imgH="1206500" progId="Visio.Drawing.11">
                  <p:embed/>
                </p:oleObj>
              </mc:Choice>
              <mc:Fallback>
                <p:oleObj name="" r:id="rId2" imgW="1587500" imgH="1206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39897" y="1196174"/>
                        <a:ext cx="2653030" cy="199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60750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1.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8异步计数器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pic>
        <p:nvPicPr>
          <p:cNvPr id="8" name="图片 7"/>
          <p:cNvPicPr/>
          <p:nvPr>
            <p:custDataLst>
              <p:tags r:id="rId1"/>
            </p:custDataLst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6795" y="984885"/>
            <a:ext cx="6819900" cy="397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6795" y="4963160"/>
            <a:ext cx="7132320" cy="17145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446475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2.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计数器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75105" y="4285615"/>
            <a:ext cx="5252720" cy="1939925"/>
            <a:chOff x="4207" y="4759"/>
            <a:chExt cx="8272" cy="2888"/>
          </a:xfrm>
        </p:grpSpPr>
        <p:cxnSp>
          <p:nvCxnSpPr>
            <p:cNvPr id="5" name="直接箭头连接符 4"/>
            <p:cNvCxnSpPr/>
            <p:nvPr/>
          </p:nvCxnSpPr>
          <p:spPr>
            <a:xfrm flipH="1" flipV="1">
              <a:off x="5535" y="5565"/>
              <a:ext cx="5621" cy="126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矩形: 圆角 111"/>
            <p:cNvSpPr/>
            <p:nvPr/>
          </p:nvSpPr>
          <p:spPr>
            <a:xfrm>
              <a:off x="4207" y="4760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0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: 圆角 112"/>
            <p:cNvSpPr/>
            <p:nvPr/>
          </p:nvSpPr>
          <p:spPr>
            <a:xfrm>
              <a:off x="6401" y="4759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4" name="矩形: 圆角 113"/>
            <p:cNvSpPr/>
            <p:nvPr/>
          </p:nvSpPr>
          <p:spPr>
            <a:xfrm>
              <a:off x="8875" y="4759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: 圆角 114"/>
            <p:cNvSpPr/>
            <p:nvPr/>
          </p:nvSpPr>
          <p:spPr>
            <a:xfrm>
              <a:off x="11146" y="4766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: 圆角 115"/>
            <p:cNvSpPr/>
            <p:nvPr/>
          </p:nvSpPr>
          <p:spPr>
            <a:xfrm>
              <a:off x="11146" y="6823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17" name="连接符: 肘形 116"/>
            <p:cNvCxnSpPr>
              <a:stCxn id="112" idx="3"/>
              <a:endCxn id="113" idx="1"/>
            </p:cNvCxnSpPr>
            <p:nvPr/>
          </p:nvCxnSpPr>
          <p:spPr>
            <a:xfrm flipV="1">
              <a:off x="5540" y="5171"/>
              <a:ext cx="861" cy="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连接符: 肘形 117"/>
            <p:cNvCxnSpPr>
              <a:stCxn id="113" idx="3"/>
              <a:endCxn id="114" idx="1"/>
            </p:cNvCxnSpPr>
            <p:nvPr/>
          </p:nvCxnSpPr>
          <p:spPr>
            <a:xfrm flipV="1">
              <a:off x="7734" y="5171"/>
              <a:ext cx="1141" cy="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连接符: 肘形 118"/>
            <p:cNvCxnSpPr/>
            <p:nvPr/>
          </p:nvCxnSpPr>
          <p:spPr>
            <a:xfrm>
              <a:off x="10227" y="5171"/>
              <a:ext cx="939" cy="6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连接符: 肘形 119"/>
            <p:cNvCxnSpPr>
              <a:stCxn id="122" idx="0"/>
              <a:endCxn id="112" idx="2"/>
            </p:cNvCxnSpPr>
            <p:nvPr/>
          </p:nvCxnSpPr>
          <p:spPr>
            <a:xfrm rot="5400000" flipH="1" flipV="1">
              <a:off x="4254" y="6203"/>
              <a:ext cx="1240" cy="2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连接符: 肘形 120"/>
            <p:cNvCxnSpPr>
              <a:stCxn id="115" idx="2"/>
              <a:endCxn id="116" idx="0"/>
            </p:cNvCxnSpPr>
            <p:nvPr/>
          </p:nvCxnSpPr>
          <p:spPr>
            <a:xfrm rot="16200000" flipH="1">
              <a:off x="11196" y="6206"/>
              <a:ext cx="1233" cy="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2" name="矩形: 圆角 121"/>
            <p:cNvSpPr/>
            <p:nvPr/>
          </p:nvSpPr>
          <p:spPr>
            <a:xfrm>
              <a:off x="4207" y="6823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3" name="矩形: 圆角 122"/>
            <p:cNvSpPr/>
            <p:nvPr/>
          </p:nvSpPr>
          <p:spPr>
            <a:xfrm>
              <a:off x="6401" y="6805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4" name="矩形: 圆角 123"/>
            <p:cNvSpPr/>
            <p:nvPr/>
          </p:nvSpPr>
          <p:spPr>
            <a:xfrm>
              <a:off x="8875" y="6823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25" name="连接符: 肘形 124"/>
            <p:cNvCxnSpPr>
              <a:stCxn id="116" idx="1"/>
            </p:cNvCxnSpPr>
            <p:nvPr/>
          </p:nvCxnSpPr>
          <p:spPr>
            <a:xfrm rot="10800000" flipV="1">
              <a:off x="10112" y="7235"/>
              <a:ext cx="1035" cy="6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连接符: 肘形 125"/>
            <p:cNvCxnSpPr/>
            <p:nvPr/>
          </p:nvCxnSpPr>
          <p:spPr>
            <a:xfrm rot="10800000">
              <a:off x="7585" y="7227"/>
              <a:ext cx="1386" cy="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连接符: 肘形 126"/>
            <p:cNvCxnSpPr>
              <a:stCxn id="123" idx="1"/>
            </p:cNvCxnSpPr>
            <p:nvPr/>
          </p:nvCxnSpPr>
          <p:spPr>
            <a:xfrm rot="10800000">
              <a:off x="5448" y="7217"/>
              <a:ext cx="953" cy="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 rot="857609">
              <a:off x="8142" y="5741"/>
              <a:ext cx="1018" cy="548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r>
                <a:rPr lang="zh-CN" altLang="en-US" dirty="0">
                  <a:solidFill>
                    <a:srgbClr val="FF0000"/>
                  </a:solidFill>
                </a:rPr>
                <a:t>置零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475105" y="1546860"/>
            <a:ext cx="5252085" cy="1833880"/>
            <a:chOff x="2641" y="4228"/>
            <a:chExt cx="8271" cy="2888"/>
          </a:xfrm>
        </p:grpSpPr>
        <p:sp>
          <p:nvSpPr>
            <p:cNvPr id="7" name="矩形: 圆角 4"/>
            <p:cNvSpPr/>
            <p:nvPr/>
          </p:nvSpPr>
          <p:spPr>
            <a:xfrm>
              <a:off x="2641" y="4228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0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: 圆角 5"/>
            <p:cNvSpPr/>
            <p:nvPr/>
          </p:nvSpPr>
          <p:spPr>
            <a:xfrm>
              <a:off x="4835" y="4228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: 圆角 6"/>
            <p:cNvSpPr/>
            <p:nvPr/>
          </p:nvSpPr>
          <p:spPr>
            <a:xfrm>
              <a:off x="7309" y="4228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: 圆角 7"/>
            <p:cNvSpPr/>
            <p:nvPr/>
          </p:nvSpPr>
          <p:spPr>
            <a:xfrm>
              <a:off x="9580" y="4234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0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: 圆角 8"/>
            <p:cNvSpPr/>
            <p:nvPr/>
          </p:nvSpPr>
          <p:spPr>
            <a:xfrm>
              <a:off x="9580" y="6292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连接符: 肘形 9"/>
            <p:cNvCxnSpPr>
              <a:stCxn id="7" idx="3"/>
              <a:endCxn id="8" idx="1"/>
            </p:cNvCxnSpPr>
            <p:nvPr/>
          </p:nvCxnSpPr>
          <p:spPr>
            <a:xfrm flipV="1">
              <a:off x="3974" y="4640"/>
              <a:ext cx="861" cy="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连接符: 肘形 10"/>
            <p:cNvCxnSpPr>
              <a:stCxn id="8" idx="3"/>
              <a:endCxn id="9" idx="1"/>
            </p:cNvCxnSpPr>
            <p:nvPr/>
          </p:nvCxnSpPr>
          <p:spPr>
            <a:xfrm flipV="1">
              <a:off x="6168" y="4640"/>
              <a:ext cx="1141" cy="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连接符: 肘形 13"/>
            <p:cNvCxnSpPr>
              <a:stCxn id="10" idx="2"/>
              <a:endCxn id="11" idx="0"/>
            </p:cNvCxnSpPr>
            <p:nvPr/>
          </p:nvCxnSpPr>
          <p:spPr>
            <a:xfrm rot="16200000" flipH="1">
              <a:off x="9630" y="5675"/>
              <a:ext cx="1233" cy="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矩形: 圆角 14"/>
            <p:cNvSpPr/>
            <p:nvPr/>
          </p:nvSpPr>
          <p:spPr>
            <a:xfrm>
              <a:off x="2641" y="6292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: 圆角 15"/>
            <p:cNvSpPr/>
            <p:nvPr/>
          </p:nvSpPr>
          <p:spPr>
            <a:xfrm>
              <a:off x="4835" y="6273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: 圆角 16"/>
            <p:cNvSpPr/>
            <p:nvPr/>
          </p:nvSpPr>
          <p:spPr>
            <a:xfrm>
              <a:off x="7309" y="6292"/>
              <a:ext cx="1333" cy="82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直接箭头连接符 27"/>
            <p:cNvCxnSpPr>
              <a:stCxn id="15" idx="0"/>
              <a:endCxn id="7" idx="2"/>
            </p:cNvCxnSpPr>
            <p:nvPr/>
          </p:nvCxnSpPr>
          <p:spPr>
            <a:xfrm flipV="1">
              <a:off x="3308" y="5052"/>
              <a:ext cx="0" cy="124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endCxn id="15" idx="3"/>
            </p:cNvCxnSpPr>
            <p:nvPr/>
          </p:nvCxnSpPr>
          <p:spPr>
            <a:xfrm flipH="1">
              <a:off x="3974" y="6704"/>
              <a:ext cx="86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endCxn id="16" idx="3"/>
            </p:cNvCxnSpPr>
            <p:nvPr/>
          </p:nvCxnSpPr>
          <p:spPr>
            <a:xfrm flipH="1" flipV="1">
              <a:off x="6168" y="6685"/>
              <a:ext cx="1141" cy="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endCxn id="17" idx="3"/>
            </p:cNvCxnSpPr>
            <p:nvPr/>
          </p:nvCxnSpPr>
          <p:spPr>
            <a:xfrm flipH="1">
              <a:off x="8642" y="6697"/>
              <a:ext cx="939" cy="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endCxn id="10" idx="1"/>
            </p:cNvCxnSpPr>
            <p:nvPr/>
          </p:nvCxnSpPr>
          <p:spPr>
            <a:xfrm>
              <a:off x="8642" y="4642"/>
              <a:ext cx="939" cy="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13125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2.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计数器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8330" y="1237615"/>
            <a:ext cx="9323705" cy="243586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同步电路原理图</a:t>
            </a:r>
            <a:endParaRPr lang="zh-CN" altLang="en-US" sz="1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K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使用同一个时钟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CLK)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同步触发</a:t>
            </a:r>
            <a:endParaRPr lang="zh-CN" altLang="en-US" sz="1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S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启动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Start)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端</a:t>
            </a:r>
            <a:endParaRPr lang="zh-CN" altLang="en-US" sz="1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位计数输出端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范围：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00~100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即十进制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~4)</a:t>
            </a:r>
            <a:endParaRPr lang="en-US" altLang="zh-CN" sz="1800" dirty="0" smtClean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439545" y="3054350"/>
          <a:ext cx="8492490" cy="364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" r:id="rId1" imgW="4787900" imgH="2082800" progId="Visio.Drawing.11">
                  <p:embed/>
                </p:oleObj>
              </mc:Choice>
              <mc:Fallback>
                <p:oleObj name="" r:id="rId1" imgW="4787900" imgH="2082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9545" y="3054350"/>
                        <a:ext cx="8492490" cy="3646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313125"/>
            <a:ext cx="10969200" cy="705600"/>
          </a:xfrm>
        </p:spPr>
        <p:txBody>
          <a:bodyPr/>
          <a:lstStyle/>
          <a:p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Exp2.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模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计数器</a:t>
            </a:r>
            <a:endParaRPr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8" name="内容占位符 17"/>
          <p:cNvSpPr>
            <a:spLocks noGrp="1"/>
          </p:cNvSpPr>
          <p:nvPr>
            <p:ph sz="half" idx="1"/>
          </p:nvPr>
        </p:nvSpPr>
        <p:spPr>
          <a:xfrm>
            <a:off x="608330" y="1221105"/>
            <a:ext cx="10714355" cy="2040890"/>
          </a:xfrm>
        </p:spPr>
        <p:txBody>
          <a:bodyPr/>
          <a:p>
            <a:pPr marL="0" indent="0">
              <a:buNone/>
            </a:pP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异步电路示意图</a:t>
            </a:r>
            <a:endParaRPr lang="zh-CN" altLang="en-US" sz="1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K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触发器串联</a:t>
            </a:r>
            <a:r>
              <a:rPr 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下降沿触发：向上计数</a:t>
            </a:r>
            <a:r>
              <a:rPr 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清零端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R(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低有效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18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计数到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01(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即十进制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5)</a:t>
            </a:r>
            <a:r>
              <a:rPr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时，清零</a:t>
            </a:r>
            <a:r>
              <a:rPr 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Q</a:t>
            </a:r>
            <a:r>
              <a:rPr lang="en-US" altLang="zh-CN" sz="1800" baseline="-250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lang="en-US" altLang="zh-CN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= 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01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用</a:t>
            </a:r>
            <a:r>
              <a:rPr lang="zh-CN" altLang="en-US" sz="18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一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与非门对计数值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5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01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译码，并将此与非门连接到触发器的清零</a:t>
            </a:r>
            <a:r>
              <a:rPr lang="en-US" altLang="zh-CN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R’</a:t>
            </a:r>
            <a:r>
              <a:rPr lang="zh-CN" altLang="en-US" sz="1800" dirty="0" smtClean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入上</a:t>
            </a:r>
            <a:endParaRPr lang="zh-CN" altLang="en-US" sz="1800" dirty="0" smtClean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graphicFrame>
        <p:nvGraphicFramePr>
          <p:cNvPr id="19" name="对象 18"/>
          <p:cNvGraphicFramePr>
            <a:graphicFrameLocks noGrp="1" noChangeAspect="1"/>
          </p:cNvGraphicFramePr>
          <p:nvPr/>
        </p:nvGraphicFramePr>
        <p:xfrm>
          <a:off x="2037715" y="3119755"/>
          <a:ext cx="8067675" cy="3610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" r:id="rId1" imgW="5194300" imgH="2324100" progId="Visio.Drawing.11">
                  <p:embed/>
                </p:oleObj>
              </mc:Choice>
              <mc:Fallback>
                <p:oleObj name="" r:id="rId1" imgW="5194300" imgH="23241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37715" y="3119755"/>
                        <a:ext cx="8067675" cy="3610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417900"/>
            <a:ext cx="10969200" cy="705600"/>
          </a:xfrm>
        </p:spPr>
        <p:txBody>
          <a:bodyPr/>
          <a:lstStyle/>
          <a:p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七段数码管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扩展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endParaRPr lang="zh-CN" altLang="en-US"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8330" y="1234440"/>
            <a:ext cx="5176520" cy="5447665"/>
          </a:xfrm>
        </p:spPr>
        <p:txBody>
          <a:bodyPr>
            <a:noAutofit/>
          </a:bodyPr>
          <a:lstStyle/>
          <a:p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 个带小数点的七段共阳极数码管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位选引脚</a:t>
            </a:r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U2(AN3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U4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AN2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V4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AN1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W4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AN0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段选引脚</a:t>
            </a:r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W7(A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W6(B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U8(C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V8(D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U5(E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V5(F)</a:t>
            </a:r>
            <a:endParaRPr lang="en-US" altLang="zh-CN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U7(G)</a:t>
            </a:r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482720" y="1234500"/>
            <a:ext cx="5176800" cy="4748400"/>
          </a:xfrm>
        </p:spPr>
        <p:txBody>
          <a:bodyPr/>
          <a:lstStyle/>
          <a:p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数码管驱动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P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核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位输入数据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2"/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3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2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1</a:t>
            </a:r>
            <a:r>
              <a:rPr lang="zh-CN" altLang="en-US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d0</a:t>
            </a:r>
            <a:endParaRPr lang="zh-CN" altLang="en-US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位选信号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an0，an1，an2，an3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段选信号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 algn="l">
              <a:buClrTx/>
              <a:buSzTx/>
            </a:pPr>
            <a:r>
              <a:rPr lang="en-US" altLang="zh-CN" sz="16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a，b，c，d，e，f，g</a:t>
            </a:r>
            <a:endParaRPr lang="en-US" altLang="zh-CN" sz="16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4670" y="1945640"/>
            <a:ext cx="2717165" cy="389128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71410" y="4039235"/>
            <a:ext cx="1630045" cy="26428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附录</a:t>
            </a:r>
            <a:r>
              <a:rPr lang="en-US" altLang="zh-CN" sz="240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endParaRPr lang="en-US" altLang="zh-CN" sz="240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基本逻辑门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P</a:t>
            </a:r>
            <a:r>
              <a:rPr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实例</a:t>
            </a:r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07415" y="1997075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" r:id="rId1" imgW="4292600" imgH="8813800" progId="Visio.Drawing.11">
                  <p:embed/>
                </p:oleObj>
              </mc:Choice>
              <mc:Fallback>
                <p:oleObj name="" r:id="rId1" imgW="4292600" imgH="88138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7415" y="1997075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双击</a:t>
            </a:r>
            <a:r>
              <a:rPr lang="en-US" altLang="zh-CN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P</a:t>
            </a:r>
            <a:r>
              <a:rPr lang="zh-CN" altLang="en-US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实例进行配置</a:t>
            </a:r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/>
            <a:r>
              <a:rPr lang="zh-CN" altLang="en-US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与门</a:t>
            </a:r>
            <a:r>
              <a:rPr lang="en-US" altLang="zh-CN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P</a:t>
            </a:r>
            <a:r>
              <a:rPr lang="zh-CN" altLang="en-US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实例</a:t>
            </a:r>
            <a:endParaRPr lang="zh-CN" altLang="en-US" sz="1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2"/>
            <a:r>
              <a:rPr lang="en-US" altLang="zh-CN" sz="1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Number of Input Ports (2, 3, 4 ……)</a:t>
            </a:r>
            <a:endParaRPr lang="zh-CN" altLang="en-US" sz="1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zh-CN" altLang="en-US" sz="140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595745" y="3075940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" r:id="rId3" imgW="10160000" imgH="7607300" progId="Visio.Drawing.11">
                  <p:embed/>
                </p:oleObj>
              </mc:Choice>
              <mc:Fallback>
                <p:oleObj name="" r:id="rId3" imgW="10160000" imgH="76073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95745" y="3075940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65.xml><?xml version="1.0" encoding="utf-8"?>
<p:tagLst xmlns:p="http://schemas.openxmlformats.org/presentationml/2006/main">
  <p:tag name="KSO_WM_UNIT_PLACING_PICTURE_USER_VIEWPORT" val="{&quot;height&quot;:8004.760629921259,&quot;width&quot;:13260.233070866141}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71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74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98</Words>
  <Application>WPS 演示</Application>
  <PresentationFormat>宽屏</PresentationFormat>
  <Paragraphs>155</Paragraphs>
  <Slides>1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2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Wingdings</vt:lpstr>
      <vt:lpstr>等线</vt:lpstr>
      <vt:lpstr>Calibri</vt:lpstr>
      <vt:lpstr>Arial Unicode MS</vt:lpstr>
      <vt:lpstr>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实验要求</vt:lpstr>
      <vt:lpstr>Exp1. 模8异步计数器</vt:lpstr>
      <vt:lpstr>Exp1. 模8异步计数器</vt:lpstr>
      <vt:lpstr>Exp2. 模5计数器</vt:lpstr>
      <vt:lpstr>Exp2. 模5计数器</vt:lpstr>
      <vt:lpstr>Exp2. 模5计数器</vt:lpstr>
      <vt:lpstr>七段数码管(扩展)</vt:lpstr>
      <vt:lpstr>附录1</vt:lpstr>
      <vt:lpstr>附录2</vt:lpstr>
      <vt:lpstr>附录3</vt:lpstr>
      <vt:lpstr>附录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刘蕊</cp:lastModifiedBy>
  <cp:revision>155</cp:revision>
  <dcterms:created xsi:type="dcterms:W3CDTF">2019-06-19T02:08:00Z</dcterms:created>
  <dcterms:modified xsi:type="dcterms:W3CDTF">2021-12-05T07:0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A9D0993CC73F408EA9ED78D33E278D95</vt:lpwstr>
  </property>
</Properties>
</file>